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6E398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Pr="00D50FF1">
              <w:rPr>
                <w:rStyle w:val="a9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Pr="00D50FF1">
              <w:rPr>
                <w:rStyle w:val="a9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Pr="00D50FF1">
              <w:rPr>
                <w:rStyle w:val="a9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Pr="00D50FF1">
              <w:rPr>
                <w:rStyle w:val="a9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Постановка задач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Pr="00D50FF1">
              <w:rPr>
                <w:rStyle w:val="a9"/>
                <w:noProof/>
              </w:rPr>
              <w:t xml:space="preserve">1.3.1 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Общая постановка задач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Pr="00D50FF1">
              <w:rPr>
                <w:rStyle w:val="a9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Pr="00D50FF1">
              <w:rPr>
                <w:rStyle w:val="a9"/>
                <w:i/>
                <w:noProof/>
                <w:lang w:val="en-US"/>
              </w:rPr>
              <w:t>Oxy</w:t>
            </w:r>
            <w:r w:rsidRPr="00D50FF1">
              <w:rPr>
                <w:rStyle w:val="a9"/>
                <w:i/>
                <w:noProof/>
              </w:rPr>
              <w:t xml:space="preserve"> </w:t>
            </w:r>
            <w:r w:rsidRPr="00D50FF1">
              <w:rPr>
                <w:rStyle w:val="a9"/>
                <w:noProof/>
              </w:rPr>
              <w:t>при поступательном движен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Pr="00D50FF1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Модель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Pr="00D50FF1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Моделиров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Pr="00D50FF1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Моделирование состояния поко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Pr="00D50FF1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Моделирование нагруженного состоя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Pr="00D50FF1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50FF1">
              <w:rPr>
                <w:rStyle w:val="a9"/>
                <w:noProof/>
              </w:rPr>
              <w:t>Сравнение с результатами эксперимен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Pr="00D50FF1">
              <w:rPr>
                <w:rStyle w:val="a9"/>
                <w:noProof/>
              </w:rPr>
              <w:t>4.1 Результаты эксперимен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Pr="00D50FF1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7D3E5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Pr="00D50FF1">
              <w:rPr>
                <w:rStyle w:val="a9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490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4FF" w:rsidRDefault="006E398C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7E27B8" w:rsidRPr="007D3E5B">
        <w:t xml:space="preserve">деформации иглы для корректировки ее движения в вязкоупругих </w:t>
      </w:r>
      <w:r w:rsidR="00E96F0D" w:rsidRPr="007D3E5B">
        <w:t>материалах</w:t>
      </w:r>
      <w:r w:rsidR="007E27B8" w:rsidRPr="007D3E5B">
        <w:t xml:space="preserve"> (тканях человека)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</w:t>
      </w:r>
      <w:r w:rsidR="002402EC" w:rsidRPr="007D3E5B">
        <w:lastRenderedPageBreak/>
        <w:t>операции</w:t>
      </w:r>
      <w:r w:rsidR="00565942" w:rsidRPr="007D3E5B">
        <w:t xml:space="preserve">, корректировать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>тладив 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7D3E5B" w:rsidRDefault="00565942" w:rsidP="0009231B">
      <w:pPr>
        <w:rPr>
          <w:highlight w:val="yellow"/>
        </w:rPr>
      </w:pPr>
      <w:r w:rsidRPr="007D3E5B">
        <w:rPr>
          <w:highlight w:val="yellow"/>
        </w:rPr>
        <w:t>В первой главе дан обзор ис</w:t>
      </w:r>
      <w:r w:rsidR="002E4DAD" w:rsidRPr="007D3E5B">
        <w:rPr>
          <w:highlight w:val="yellow"/>
        </w:rPr>
        <w:t>пользуемых игл, а также рассмотрены подходы</w:t>
      </w:r>
      <w:r w:rsidRPr="007D3E5B">
        <w:rPr>
          <w:highlight w:val="yellow"/>
        </w:rPr>
        <w:t xml:space="preserve"> к разработке моделей реального времени</w:t>
      </w:r>
      <w:r w:rsidR="00B4514D" w:rsidRPr="007D3E5B">
        <w:rPr>
          <w:highlight w:val="yellow"/>
        </w:rPr>
        <w:t xml:space="preserve">, описывающих </w:t>
      </w:r>
      <w:r w:rsidRPr="007D3E5B">
        <w:rPr>
          <w:highlight w:val="yellow"/>
        </w:rPr>
        <w:t>деформацию. Сделана постановка задачи. Объем главы 8</w:t>
      </w:r>
      <w:r w:rsidR="00E0126B" w:rsidRPr="007D3E5B">
        <w:rPr>
          <w:highlight w:val="yellow"/>
        </w:rPr>
        <w:t xml:space="preserve"> страниц.</w:t>
      </w:r>
    </w:p>
    <w:p w:rsidR="000C28D7" w:rsidRPr="007D3E5B" w:rsidRDefault="00565942" w:rsidP="0009231B">
      <w:pPr>
        <w:rPr>
          <w:highlight w:val="yellow"/>
        </w:rPr>
      </w:pPr>
      <w:r w:rsidRPr="007D3E5B">
        <w:rPr>
          <w:highlight w:val="yellow"/>
        </w:rPr>
        <w:t>Во второй главе приведены решаемые уравнения для нахождения необходимых параметров. Объем главы 3</w:t>
      </w:r>
      <w:r w:rsidR="00E0126B" w:rsidRPr="007D3E5B">
        <w:rPr>
          <w:highlight w:val="yellow"/>
        </w:rPr>
        <w:t xml:space="preserve"> страниц</w:t>
      </w:r>
      <w:r w:rsidRPr="007D3E5B">
        <w:rPr>
          <w:highlight w:val="yellow"/>
        </w:rPr>
        <w:t>ы</w:t>
      </w:r>
      <w:r w:rsidR="00E0126B" w:rsidRPr="007D3E5B">
        <w:rPr>
          <w:highlight w:val="yellow"/>
        </w:rPr>
        <w:t>.</w:t>
      </w:r>
    </w:p>
    <w:p w:rsidR="000C28D7" w:rsidRPr="007D3E5B" w:rsidRDefault="00AB43AB" w:rsidP="0009231B">
      <w:pPr>
        <w:rPr>
          <w:highlight w:val="yellow"/>
        </w:rPr>
      </w:pPr>
      <w:r w:rsidRPr="007D3E5B">
        <w:rPr>
          <w:highlight w:val="yellow"/>
        </w:rPr>
        <w:t>В третьей главе приведены результаты численного моделирования. Объем главы 2 страницы.</w:t>
      </w:r>
    </w:p>
    <w:p w:rsidR="00565942" w:rsidRPr="007D3E5B" w:rsidRDefault="00565942" w:rsidP="00565942">
      <w:r w:rsidRPr="007D3E5B">
        <w:rPr>
          <w:highlight w:val="yellow"/>
        </w:rPr>
        <w:t xml:space="preserve">В </w:t>
      </w:r>
      <w:r w:rsidR="00B4514D" w:rsidRPr="007D3E5B">
        <w:rPr>
          <w:highlight w:val="yellow"/>
        </w:rPr>
        <w:t>четвертой главе приведены экспериментальные данные, а также про</w:t>
      </w:r>
      <w:r w:rsidR="00AB43AB" w:rsidRPr="007D3E5B">
        <w:rPr>
          <w:highlight w:val="yellow"/>
        </w:rPr>
        <w:t>ведено сравнение с результатами моделирования. Объем главы 3</w:t>
      </w:r>
      <w:r w:rsidRPr="007D3E5B">
        <w:rPr>
          <w:highlight w:val="yellow"/>
        </w:rPr>
        <w:t xml:space="preserve"> страниц</w:t>
      </w:r>
      <w:r w:rsidR="00AB43AB" w:rsidRPr="007D3E5B">
        <w:rPr>
          <w:highlight w:val="yellow"/>
        </w:rPr>
        <w:t>ы</w:t>
      </w:r>
      <w:r w:rsidRPr="007D3E5B">
        <w:rPr>
          <w:highlight w:val="yellow"/>
        </w:rPr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 xml:space="preserve"> 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</w:t>
      </w:r>
      <w:r w:rsidRPr="007D3E5B">
        <w:t>ассиметр</w:t>
      </w:r>
      <w:r w:rsidR="0035311C" w:rsidRPr="007D3E5B">
        <w:t>ичной коническо</w:t>
      </w:r>
      <w:r w:rsidRPr="007D3E5B">
        <w:t>й формы</w:t>
      </w:r>
      <w:r w:rsidR="000D58B2" w:rsidRPr="007D3E5B">
        <w:t>,</w:t>
      </w:r>
      <w:r w:rsidRPr="007D3E5B">
        <w:t xml:space="preserve"> </w:t>
      </w:r>
      <w:r w:rsidR="00AC1C0B" w:rsidRPr="007D3E5B">
        <w:t xml:space="preserve">игла </w:t>
      </w:r>
      <w:r w:rsidRPr="007D3E5B">
        <w:t>будет перемещаться по круговой траектории. Для данного</w:t>
      </w:r>
      <w:r w:rsidRPr="00F914C2">
        <w:t xml:space="preserve">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позволяющая описывать деформацию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уравн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</w:t>
      </w:r>
      <w:proofErr w:type="gramStart"/>
      <w:r w:rsidR="00661D88" w:rsidRPr="007D3E5B">
        <w:t>П</w:t>
      </w:r>
      <w:r w:rsidR="00C02AF6" w:rsidRPr="007D3E5B">
        <w:t xml:space="preserve">редложенное </w:t>
      </w:r>
      <w:r w:rsidR="00FB1C03" w:rsidRPr="007D3E5B">
        <w:t xml:space="preserve"> </w:t>
      </w:r>
      <w:r w:rsidR="00C02AF6" w:rsidRPr="007D3E5B">
        <w:t>численное</w:t>
      </w:r>
      <w:proofErr w:type="gramEnd"/>
      <w:r w:rsidR="00C02AF6" w:rsidRPr="007D3E5B">
        <w:t xml:space="preserve">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</w:t>
      </w:r>
      <w:proofErr w:type="gramStart"/>
      <w:r w:rsidR="0077526A" w:rsidRPr="007D3E5B">
        <w:t xml:space="preserve">плотности </w:t>
      </w:r>
      <w:r w:rsidRPr="007D3E5B">
        <w:t xml:space="preserve"> (</w:t>
      </w:r>
      <w:proofErr w:type="gramEnd"/>
      <w:r w:rsidRPr="007D3E5B">
        <w:t>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 xml:space="preserve">деформации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</w:t>
      </w:r>
      <w:r w:rsidR="006C5F45">
        <w:t>,</w:t>
      </w:r>
      <w:r>
        <w:t xml:space="preserve"> для полного решения данной задачи необходимо учитывать достаточно мн</w:t>
      </w:r>
      <w:r w:rsidR="00501134">
        <w:t xml:space="preserve">ого параметров. В данной </w:t>
      </w:r>
      <w:r w:rsidR="00501134">
        <w:lastRenderedPageBreak/>
        <w:t>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>модели</w:t>
      </w:r>
      <w:r w:rsidR="006C5F45">
        <w:t>,</w:t>
      </w:r>
      <w:r w:rsidR="006A6C2C">
        <w:t xml:space="preserve"> </w:t>
      </w:r>
      <w:r w:rsidR="00CC0EF1">
        <w:t>описывающей работу</w:t>
      </w:r>
      <w:r w:rsidR="006A6C2C"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9" w:name="_GoBack"/>
      <w:bookmarkEnd w:id="9"/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0" w:name="_Toc51249039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10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1" w:name="OLE_LINK61"/>
      <w:bookmarkStart w:id="12" w:name="OLE_LINK71"/>
      <w:r>
        <w:t>Так</w:t>
      </w:r>
      <w:r w:rsidR="00E713EE">
        <w:t>же</w:t>
      </w:r>
      <w:bookmarkEnd w:id="11"/>
      <w:bookmarkEnd w:id="12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вязкоупругих тканях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3" w:name="OLE_LINK51"/>
      <w:bookmarkStart w:id="14" w:name="OLE_LINK52"/>
      <w:bookmarkStart w:id="15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3"/>
    <w:bookmarkEnd w:id="14"/>
    <w:bookmarkEnd w:id="15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8D5099" w:rsidP="008D5099">
      <w:pPr>
        <w:ind w:firstLine="0"/>
        <w:jc w:val="center"/>
      </w:pPr>
      <w:r w:rsidRPr="008D5099">
        <w:rPr>
          <w:noProof/>
          <w:lang w:eastAsia="ru-RU"/>
        </w:rPr>
        <w:lastRenderedPageBreak/>
        <w:drawing>
          <wp:inline distT="0" distB="0" distL="0" distR="0">
            <wp:extent cx="2590800" cy="37756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046" cy="3792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bookmarkStart w:id="16" w:name="OLE_LINK59"/>
      <w:bookmarkStart w:id="17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6"/>
    <w:bookmarkEnd w:id="17"/>
    <w:p w:rsidR="00170D28" w:rsidRDefault="00170D28" w:rsidP="00170D28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127BB8" w:rsidRPr="007D3E5B">
        <w:t xml:space="preserve">енку отклонения иглы в </w:t>
      </w:r>
      <w:r w:rsidR="00443414">
        <w:t>не нагруженном состоянии в положении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произведена в разделе 3.1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8" w:name="_Toc512490396"/>
      <w:r>
        <w:lastRenderedPageBreak/>
        <w:t>Модель</w:t>
      </w:r>
      <w:r w:rsidR="00BE1D40">
        <w:t>.</w:t>
      </w:r>
      <w:bookmarkEnd w:id="18"/>
    </w:p>
    <w:p w:rsidR="00E713EE" w:rsidRPr="007D3E5B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Pr="007D3E5B">
        <w:t xml:space="preserve"> 1 и 2</w:t>
      </w:r>
      <w:r w:rsidR="00265EDB" w:rsidRPr="007D3E5B">
        <w:t xml:space="preserve"> [7]</w:t>
      </w:r>
      <w:r w:rsidRPr="007D3E5B">
        <w:t>.</w:t>
      </w:r>
      <w:r w:rsidR="00B873BC" w:rsidRPr="007D3E5B">
        <w:t xml:space="preserve"> В данном случае игла представляется в виде </w:t>
      </w:r>
      <w:r w:rsidR="004B07C5" w:rsidRPr="007D3E5B">
        <w:t>конс</w:t>
      </w:r>
      <w:r w:rsidR="00BE1D40" w:rsidRPr="007D3E5B">
        <w:t>ольной балки с жесткой заделкой</w:t>
      </w:r>
      <w:r w:rsidR="004B07C5" w:rsidRPr="007D3E5B">
        <w:t xml:space="preserve"> с одной стороны.</w:t>
      </w:r>
    </w:p>
    <w:p w:rsidR="004B07C5" w:rsidRPr="007D3E5B" w:rsidRDefault="004B07C5" w:rsidP="00BE1D40">
      <w:pPr>
        <w:ind w:firstLine="708"/>
      </w:pPr>
      <w:r w:rsidRPr="007D3E5B">
        <w:t>Местом закрепления</w:t>
      </w:r>
      <w:r w:rsidR="004571B1" w:rsidRPr="007D3E5B">
        <w:t xml:space="preserve"> </w:t>
      </w:r>
      <w:r w:rsidR="00BE1D40" w:rsidRPr="007D3E5B">
        <w:t>будем счита</w:t>
      </w:r>
      <w:r w:rsidRPr="007D3E5B">
        <w:t>т</w:t>
      </w:r>
      <w:r w:rsidR="00BE1D40" w:rsidRPr="007D3E5B">
        <w:t>ь</w:t>
      </w:r>
      <w:r w:rsidRPr="007D3E5B">
        <w:t xml:space="preserve"> </w:t>
      </w:r>
      <w:r w:rsidR="00BE1D40" w:rsidRPr="007D3E5B">
        <w:t>место прокола. Т</w:t>
      </w:r>
      <w:r w:rsidR="004571B1" w:rsidRPr="007D3E5B">
        <w:t>огда получается</w:t>
      </w:r>
      <w:r w:rsidRPr="007D3E5B">
        <w:t>, что с ростом времени длина балки будет увеличиваться.</w:t>
      </w:r>
      <w:r w:rsidR="004571B1" w:rsidRPr="007D3E5B">
        <w:t xml:space="preserve"> </w:t>
      </w:r>
      <w:r w:rsidR="00A16AEE" w:rsidRPr="007D3E5B">
        <w:t>Таким образом</w:t>
      </w:r>
      <w:r w:rsidR="00D07582" w:rsidRPr="007D3E5B">
        <w:t>,</w:t>
      </w:r>
      <w:r w:rsidR="00A16AEE" w:rsidRPr="007D3E5B">
        <w:t xml:space="preserve"> </w:t>
      </w:r>
      <w:r w:rsidR="00D07582" w:rsidRPr="007D3E5B">
        <w:t>при каждом</w:t>
      </w:r>
      <w:r w:rsidR="004571B1" w:rsidRPr="007D3E5B">
        <w:t xml:space="preserve"> шаг</w:t>
      </w:r>
      <w:r w:rsidR="00D07582" w:rsidRPr="007D3E5B">
        <w:t>е</w:t>
      </w:r>
      <w:r w:rsidR="004571B1" w:rsidRPr="007D3E5B">
        <w:t xml:space="preserve"> </w:t>
      </w:r>
      <w:r w:rsidR="00D07582" w:rsidRPr="007D3E5B">
        <w:t xml:space="preserve">по </w:t>
      </w:r>
      <w:r w:rsidR="004571B1" w:rsidRPr="007D3E5B">
        <w:t>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9" w:name="OLE_LINK4"/>
            <w:bookmarkStart w:id="20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  <m:r>
                          <w:rPr>
                            <w:rFonts w:ascii="Cambria Math" w:hAnsi="Cambria Math"/>
                          </w:rPr>
                          <m:t>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9"/>
      <w:bookmarkEnd w:id="20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7D3E5B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</w:rPr>
          <m:t>(t)</m:t>
        </m:r>
        <m:r>
          <w:rPr>
            <w:rFonts w:ascii="Cambria Math" w:hAnsi="Cambria Math"/>
          </w:rPr>
          <m:t xml:space="preserve">- </m:t>
        </m:r>
      </m:oMath>
      <w:proofErr w:type="gramStart"/>
      <w:r w:rsidR="00806272">
        <w:rPr>
          <w:rFonts w:eastAsiaTheme="minorEastAsia"/>
        </w:rPr>
        <w:t>длина</w:t>
      </w:r>
      <w:proofErr w:type="gramEnd"/>
      <w:r w:rsidR="00806272">
        <w:rPr>
          <w:rFonts w:eastAsiaTheme="minorEastAsia"/>
        </w:rPr>
        <w:t xml:space="preserve">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proofErr w:type="gramStart"/>
      <w:r>
        <w:rPr>
          <w:rFonts w:eastAsiaTheme="minorEastAsia"/>
        </w:rPr>
        <w:t>время</w:t>
      </w:r>
      <w:proofErr w:type="gramEnd"/>
      <w:r>
        <w:rPr>
          <w:rFonts w:eastAsiaTheme="minorEastAsia"/>
        </w:rPr>
        <w:t>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proofErr w:type="gramStart"/>
      <w:r>
        <w:rPr>
          <w:rFonts w:eastAsiaTheme="minorEastAsia"/>
        </w:rPr>
        <w:t>модуль</w:t>
      </w:r>
      <w:proofErr w:type="gramEnd"/>
      <w:r>
        <w:rPr>
          <w:rFonts w:eastAsiaTheme="minorEastAsia"/>
        </w:rPr>
        <w:t xml:space="preserve">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1" w:name="OLE_LINK8"/>
          <w:bookmarkStart w:id="22" w:name="OLE_LINK45"/>
          <w:bookmarkStart w:id="23" w:name="OLE_LINK46"/>
          <w:p w:rsidR="00FF4233" w:rsidRPr="0079629E" w:rsidRDefault="007D3E5B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1"/>
    <w:bookmarkEnd w:id="22"/>
    <w:bookmarkEnd w:id="23"/>
    <w:p w:rsidR="005800A9" w:rsidRDefault="0089230B" w:rsidP="005800A9">
      <w:pPr>
        <w:ind w:firstLine="0"/>
      </w:pPr>
      <w:r>
        <w:t>где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128.25pt" o:ole="">
            <v:imagedata r:id="rId13" o:title=""/>
          </v:shape>
          <o:OLEObject Type="Embed" ProgID="Visio.Drawing.15" ShapeID="_x0000_i1025" DrawAspect="Content" ObjectID="_1586233594" r:id="rId14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 xml:space="preserve">можно использовать силу лобового сопротивления </w:t>
      </w:r>
      <w:r w:rsidR="00D07582">
        <w:t>(</w:t>
      </w:r>
      <w:r w:rsidR="00EA2F9F">
        <w:t>4</w:t>
      </w:r>
      <w:r w:rsidR="00D07582">
        <w:t>)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>
        <w:rPr>
          <w:rFonts w:eastAsiaTheme="minorEastAsia"/>
        </w:rPr>
        <w:t>площадь</w:t>
      </w:r>
      <w:proofErr w:type="gramEnd"/>
      <w:r>
        <w:rPr>
          <w:rFonts w:eastAsiaTheme="minorEastAsia"/>
        </w:rPr>
        <w:t xml:space="preserve"> поперечного сечения </w:t>
      </w:r>
      <w:r w:rsidR="00C70185">
        <w:rPr>
          <w:rFonts w:eastAsiaTheme="minorEastAsia"/>
        </w:rPr>
        <w:t xml:space="preserve">иглы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Pr="004800E1">
              <w:rPr>
                <w:rFonts w:eastAsiaTheme="minorEastAsia" w:cs="Times New Roman"/>
                <w:szCs w:val="28"/>
              </w:rPr>
              <w:t>диаметр</w:t>
            </w:r>
            <w:proofErr w:type="gramEnd"/>
            <w:r w:rsidRPr="004800E1">
              <w:rPr>
                <w:rFonts w:eastAsiaTheme="minorEastAsia" w:cs="Times New Roman"/>
                <w:szCs w:val="28"/>
              </w:rPr>
              <w:t xml:space="preserve"> иглы внешний</w:t>
            </w:r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proofErr w:type="gramStart"/>
            <w:r>
              <w:rPr>
                <w:rFonts w:eastAsiaTheme="minorEastAsia" w:cs="Times New Roman"/>
                <w:szCs w:val="28"/>
              </w:rPr>
              <w:t>диаметр</w:t>
            </w:r>
            <w:proofErr w:type="gramEnd"/>
            <w:r>
              <w:rPr>
                <w:rFonts w:eastAsiaTheme="minorEastAsia" w:cs="Times New Roman"/>
                <w:szCs w:val="28"/>
              </w:rPr>
              <w:t xml:space="preserve"> иглы внутренний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w:lastRenderedPageBreak/>
                <m:t xml:space="preserve">E- </m:t>
              </m:r>
            </m:oMath>
            <w:proofErr w:type="gramStart"/>
            <w:r w:rsidRPr="004800E1">
              <w:rPr>
                <w:rFonts w:eastAsiaTheme="minorEastAsia" w:cs="Times New Roman"/>
                <w:szCs w:val="28"/>
              </w:rPr>
              <w:t>модуль</w:t>
            </w:r>
            <w:proofErr w:type="gramEnd"/>
            <w:r w:rsidRPr="004800E1">
              <w:rPr>
                <w:rFonts w:eastAsiaTheme="minorEastAsia" w:cs="Times New Roman"/>
                <w:szCs w:val="28"/>
              </w:rPr>
              <w:t xml:space="preserve">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/м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Pr="004800E1">
              <w:rPr>
                <w:rFonts w:eastAsiaTheme="minorEastAsia" w:cs="Times New Roman"/>
                <w:szCs w:val="28"/>
              </w:rPr>
              <w:t>плотность</w:t>
            </w:r>
            <w:proofErr w:type="gramEnd"/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proofErr w:type="gramStart"/>
            <w:r>
              <w:rPr>
                <w:rFonts w:eastAsia="Calibri" w:cs="Times New Roman"/>
                <w:szCs w:val="28"/>
              </w:rPr>
              <w:t>скорость</w:t>
            </w:r>
            <w:proofErr w:type="gramEnd"/>
            <w:r>
              <w:rPr>
                <w:rFonts w:eastAsia="Calibri" w:cs="Times New Roman"/>
                <w:szCs w:val="28"/>
              </w:rPr>
              <w:t xml:space="preserve">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proofErr w:type="gramStart"/>
            <w:r w:rsidRPr="004800E1">
              <w:rPr>
                <w:rFonts w:eastAsia="Calibri" w:cs="Times New Roman"/>
                <w:szCs w:val="28"/>
              </w:rPr>
              <w:t>коэффициент</w:t>
            </w:r>
            <w:proofErr w:type="gramEnd"/>
            <w:r w:rsidRPr="004800E1">
              <w:rPr>
                <w:rFonts w:eastAsia="Calibri" w:cs="Times New Roman"/>
                <w:szCs w:val="28"/>
              </w:rPr>
              <w:t xml:space="preserve">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proofErr w:type="gramStart"/>
            <w:r w:rsidRPr="004800E1">
              <w:rPr>
                <w:rFonts w:eastAsia="Calibri" w:cs="Times New Roman"/>
                <w:szCs w:val="28"/>
              </w:rPr>
              <w:t>максимальная</w:t>
            </w:r>
            <w:proofErr w:type="gramEnd"/>
            <w:r w:rsidRPr="004800E1">
              <w:rPr>
                <w:rFonts w:eastAsia="Calibri" w:cs="Times New Roman"/>
                <w:szCs w:val="28"/>
              </w:rPr>
              <w:t xml:space="preserve">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proofErr w:type="spellStart"/>
      <w:r>
        <w:rPr>
          <w:i/>
          <w:lang w:val="en-US"/>
        </w:rPr>
        <w:t>Oy</w:t>
      </w:r>
      <w:proofErr w:type="spellEnd"/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>.</w:t>
      </w:r>
    </w:p>
    <w:p w:rsidR="008C7478" w:rsidRDefault="008D5099" w:rsidP="008B3BC9">
      <w:pPr>
        <w:jc w:val="center"/>
      </w:pPr>
      <w:r w:rsidRPr="008D5099">
        <w:rPr>
          <w:noProof/>
          <w:lang w:eastAsia="ru-RU"/>
        </w:rPr>
        <w:drawing>
          <wp:inline distT="0" distB="0" distL="0" distR="0">
            <wp:extent cx="2924175" cy="425004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8749" cy="4256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7D3E5B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7D3E5B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174FB4" w:rsidRDefault="004E083D" w:rsidP="00CE6B11">
      <w:pPr>
        <w:ind w:firstLine="708"/>
      </w:pPr>
      <w:r>
        <w:t>Данный подход позволит сох</w:t>
      </w:r>
      <w:r w:rsidR="00CE6B11">
        <w:t>ранять отклонение, рассчитанное на предыдущих шагах моделирования.</w:t>
      </w:r>
      <w:r w:rsidR="00E559B7">
        <w:t xml:space="preserve"> </w:t>
      </w:r>
      <w:r w:rsidR="00CE6B11"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4" w:name="OLE_LINK21"/>
      <w:bookmarkStart w:id="25" w:name="OLE_LINK22"/>
      <w:bookmarkStart w:id="26" w:name="_Toc512490397"/>
      <w:r>
        <w:lastRenderedPageBreak/>
        <w:t>Моделирование</w:t>
      </w:r>
      <w:r w:rsidR="00CE6B11">
        <w:t>.</w:t>
      </w:r>
      <w:bookmarkEnd w:id="26"/>
    </w:p>
    <w:p w:rsidR="0075267A" w:rsidRDefault="0075267A" w:rsidP="0075267A">
      <w:pPr>
        <w:pStyle w:val="2"/>
      </w:pPr>
      <w:bookmarkStart w:id="27" w:name="OLE_LINK19"/>
      <w:bookmarkStart w:id="28" w:name="OLE_LINK20"/>
      <w:bookmarkStart w:id="29" w:name="_Toc512490398"/>
      <w:bookmarkEnd w:id="24"/>
      <w:bookmarkEnd w:id="25"/>
      <w:r>
        <w:t>3.1</w:t>
      </w:r>
      <w:r>
        <w:tab/>
      </w:r>
      <w:r w:rsidRPr="00443414">
        <w:t>Моделировани</w:t>
      </w:r>
      <w:r w:rsidR="00443414" w:rsidRPr="00443414">
        <w:t>е не нагруженного состояния</w:t>
      </w:r>
      <w:r w:rsidR="00CE6B11" w:rsidRPr="00443414">
        <w:t>.</w:t>
      </w:r>
      <w:bookmarkEnd w:id="29"/>
    </w:p>
    <w:bookmarkEnd w:id="27"/>
    <w:bookmarkEnd w:id="28"/>
    <w:p w:rsidR="00063448" w:rsidRDefault="0075267A" w:rsidP="0075267A">
      <w:r>
        <w:t xml:space="preserve">Для начала решения </w:t>
      </w:r>
      <w:r w:rsidR="00063448">
        <w:t xml:space="preserve">задачи </w:t>
      </w:r>
      <w:r>
        <w:t>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6" type="#_x0000_t75" style="width:293.25pt;height:130.5pt" o:ole="">
            <v:imagedata r:id="rId16" o:title=""/>
          </v:shape>
          <o:OLEObject Type="Embed" ProgID="Visio.Drawing.15" ShapeID="_x0000_i1026" DrawAspect="Content" ObjectID="_1586233595" r:id="rId17"/>
        </w:object>
      </w:r>
    </w:p>
    <w:p w:rsidR="00E607D4" w:rsidRDefault="00123CB9" w:rsidP="00E607D4">
      <w:pPr>
        <w:jc w:val="center"/>
      </w:pPr>
      <w:bookmarkStart w:id="30" w:name="OLE_LINK47"/>
      <w:bookmarkStart w:id="31" w:name="OLE_LINK48"/>
      <w:bookmarkStart w:id="32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30"/>
    <w:bookmarkEnd w:id="31"/>
    <w:bookmarkEnd w:id="32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 xml:space="preserve">На рисунке 8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>
        <w:rPr>
          <w:rFonts w:eastAsiaTheme="minorEastAsia"/>
        </w:rPr>
        <w:t xml:space="preserve"> от сила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3" w:name="OLE_LINK1"/>
            <w:bookmarkStart w:id="34" w:name="OLE_LINK2"/>
            <w:bookmarkStart w:id="3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3"/>
                <w:bookmarkEnd w:id="34"/>
                <w:bookmarkEnd w:id="3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6" w:name="OLE_LINK12"/>
            <w:bookmarkStart w:id="37" w:name="OLE_LINK13"/>
            <w:bookmarkStart w:id="3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6"/>
                <w:bookmarkEnd w:id="37"/>
                <w:bookmarkEnd w:id="3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9" w:name="OLE_LINK9"/>
            <w:bookmarkStart w:id="40" w:name="OLE_LINK10"/>
            <w:bookmarkStart w:id="41" w:name="OLE_LINK11"/>
            <w:bookmarkStart w:id="42" w:name="OLE_LINK15"/>
            <w:bookmarkStart w:id="4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9"/>
                <w:bookmarkEnd w:id="40"/>
                <w:bookmarkEnd w:id="41"/>
                <w:bookmarkEnd w:id="42"/>
                <w:bookmarkEnd w:id="4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4" w:name="OLE_LINK25"/>
      <w:bookmarkStart w:id="45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4"/>
          <w:bookmarkEnd w:id="45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proofErr w:type="gramStart"/>
            <w:r>
              <w:rPr>
                <w:rFonts w:eastAsiaTheme="minorEastAsia" w:cs="Times New Roman"/>
                <w:szCs w:val="28"/>
              </w:rPr>
              <w:t>смещение</w:t>
            </w:r>
            <w:proofErr w:type="gramEnd"/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proofErr w:type="gramStart"/>
            <w:r>
              <w:rPr>
                <w:rFonts w:eastAsia="Calibri" w:cs="Times New Roman"/>
                <w:szCs w:val="28"/>
              </w:rPr>
              <w:t>угол</w:t>
            </w:r>
            <w:proofErr w:type="gramEnd"/>
            <w:r>
              <w:rPr>
                <w:rFonts w:eastAsia="Calibri" w:cs="Times New Roman"/>
                <w:szCs w:val="28"/>
              </w:rPr>
              <w:t xml:space="preserve"> отклонени, 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6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6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7" w:name="OLE_LINK27"/>
      <w:bookmarkStart w:id="48" w:name="OLE_LINK28"/>
      <w:bookmarkStart w:id="49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7"/>
          <w:bookmarkEnd w:id="48"/>
          <w:bookmarkEnd w:id="49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B873C3" w:rsidRDefault="00B873C3" w:rsidP="00B873C3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B873C3">
      <w:pPr>
        <w:ind w:firstLine="0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различных углов острия</w:t>
      </w:r>
      <w:r w:rsidR="00B873C3">
        <w:t>.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0" w:name="OLE_LINK36"/>
            <w:bookmarkStart w:id="51" w:name="OLE_LINK37"/>
            <w:bookmarkStart w:id="52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0"/>
            <w:bookmarkEnd w:id="51"/>
            <w:bookmarkEnd w:id="52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3" w:name="OLE_LINK39"/>
            <w:bookmarkStart w:id="54" w:name="OLE_LINK40"/>
            <w:bookmarkStart w:id="55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3"/>
            <w:bookmarkEnd w:id="54"/>
            <w:bookmarkEnd w:id="55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6" w:name="_Toc512490400"/>
      <w:r>
        <w:lastRenderedPageBreak/>
        <w:t>Сравнение с результатами эксперимента</w:t>
      </w:r>
      <w:r w:rsidR="00BD6194">
        <w:t>.</w:t>
      </w:r>
      <w:bookmarkEnd w:id="56"/>
    </w:p>
    <w:p w:rsidR="00936160" w:rsidRDefault="00936160" w:rsidP="00936160">
      <w:pPr>
        <w:pStyle w:val="2"/>
      </w:pPr>
      <w:bookmarkStart w:id="57" w:name="OLE_LINK43"/>
      <w:bookmarkStart w:id="58" w:name="OLE_LINK44"/>
      <w:bookmarkStart w:id="59" w:name="_Toc512490401"/>
      <w:r>
        <w:t>4.1 Результаты эксперимента</w:t>
      </w:r>
      <w:r w:rsidR="00BD6194">
        <w:t>.</w:t>
      </w:r>
      <w:bookmarkEnd w:id="59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 в теле</w:t>
      </w:r>
      <w:r w:rsidR="002373E0">
        <w:t>,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0" w:name="OLE_LINK23"/>
      <w:bookmarkStart w:id="61" w:name="OLE_LINK24"/>
      <w:bookmarkStart w:id="62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60"/>
    <w:bookmarkEnd w:id="61"/>
    <w:bookmarkEnd w:id="6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в виде прямоугольни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3" w:name="_Toc512490402"/>
      <w:r>
        <w:t>4.2 Сравнение результатов моделирования и эксперимента</w:t>
      </w:r>
      <w:r w:rsidR="00DD1372">
        <w:t>.</w:t>
      </w:r>
      <w:bookmarkEnd w:id="63"/>
    </w:p>
    <w:p w:rsidR="005759AA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5"/>
      <w:footerReference w:type="default" r:id="rId26"/>
      <w:footerReference w:type="first" r:id="rId27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3DA7" w:rsidRDefault="001D3DA7" w:rsidP="002041C5">
      <w:pPr>
        <w:spacing w:line="240" w:lineRule="auto"/>
      </w:pPr>
      <w:r>
        <w:separator/>
      </w:r>
    </w:p>
  </w:endnote>
  <w:endnote w:type="continuationSeparator" w:id="0">
    <w:p w:rsidR="001D3DA7" w:rsidRDefault="001D3DA7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Content>
      <w:p w:rsidR="007D3E5B" w:rsidRDefault="007D3E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28B4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D3E5B" w:rsidRDefault="007D3E5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Content>
      <w:p w:rsidR="007D3E5B" w:rsidRDefault="007D3E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D3E5B" w:rsidRDefault="007D3E5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3DA7" w:rsidRDefault="001D3DA7" w:rsidP="002041C5">
      <w:pPr>
        <w:spacing w:line="240" w:lineRule="auto"/>
      </w:pPr>
      <w:r>
        <w:separator/>
      </w:r>
    </w:p>
  </w:footnote>
  <w:footnote w:type="continuationSeparator" w:id="0">
    <w:p w:rsidR="001D3DA7" w:rsidRDefault="001D3DA7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3E5B" w:rsidRDefault="007D3E5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23CA"/>
    <w:rsid w:val="00063448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5725"/>
    <w:rsid w:val="00417AE5"/>
    <w:rsid w:val="00432187"/>
    <w:rsid w:val="0043737C"/>
    <w:rsid w:val="00443414"/>
    <w:rsid w:val="00444863"/>
    <w:rsid w:val="00446368"/>
    <w:rsid w:val="00451101"/>
    <w:rsid w:val="0045479B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230B"/>
    <w:rsid w:val="008935E4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6F12"/>
    <w:rsid w:val="00931C1E"/>
    <w:rsid w:val="0093492D"/>
    <w:rsid w:val="00936160"/>
    <w:rsid w:val="0095184B"/>
    <w:rsid w:val="009773DD"/>
    <w:rsid w:val="00991AF3"/>
    <w:rsid w:val="00996BAF"/>
    <w:rsid w:val="009A1F93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A2F4B"/>
    <w:rsid w:val="00AA5522"/>
    <w:rsid w:val="00AB2C13"/>
    <w:rsid w:val="00AB43AB"/>
    <w:rsid w:val="00AC1C0B"/>
    <w:rsid w:val="00AD1880"/>
    <w:rsid w:val="00AD230D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70185"/>
    <w:rsid w:val="00C879FA"/>
    <w:rsid w:val="00C91080"/>
    <w:rsid w:val="00C92D44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0C67"/>
    <w:rsid w:val="00E22301"/>
    <w:rsid w:val="00E37E53"/>
    <w:rsid w:val="00E53C77"/>
    <w:rsid w:val="00E559B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CE2E40E-079A-4BCA-B27F-341E57FED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chart" Target="charts/chart1.xm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442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chart" Target="charts/chart3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2221.vsdx"/><Relationship Id="rId22" Type="http://schemas.openxmlformats.org/officeDocument/2006/relationships/image" Target="media/image11.png"/><Relationship Id="rId27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aseline="0"/>
              <a:t>Отклонения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4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4</c:v>
                </c:pt>
                <c:pt idx="6">
                  <c:v>1.2678753170346082</c:v>
                </c:pt>
                <c:pt idx="7">
                  <c:v>1.6560004140859701</c:v>
                </c:pt>
                <c:pt idx="8">
                  <c:v>2.0958755240775182</c:v>
                </c:pt>
                <c:pt idx="9">
                  <c:v>2.587500647009314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95E-2</c:v>
                </c:pt>
                <c:pt idx="1">
                  <c:v>0.17926730340175612</c:v>
                </c:pt>
                <c:pt idx="2">
                  <c:v>0.40335143265391993</c:v>
                </c:pt>
                <c:pt idx="3">
                  <c:v>0.71706921360702258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81</c:v>
                </c:pt>
                <c:pt idx="8">
                  <c:v>3.6301628938851187</c:v>
                </c:pt>
                <c:pt idx="9">
                  <c:v>4.481682585043706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9921712"/>
        <c:axId val="459922104"/>
      </c:scatterChart>
      <c:valAx>
        <c:axId val="4599217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9922104"/>
        <c:crosses val="autoZero"/>
        <c:crossBetween val="midCat"/>
      </c:valAx>
      <c:valAx>
        <c:axId val="459922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99217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18E-2</c:v>
                </c:pt>
                <c:pt idx="1">
                  <c:v>0.10733883622123105</c:v>
                </c:pt>
                <c:pt idx="2">
                  <c:v>0.24151238149775925</c:v>
                </c:pt>
                <c:pt idx="3">
                  <c:v>0.42935534488492422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82</c:v>
                </c:pt>
                <c:pt idx="8">
                  <c:v>2.1736114334798673</c:v>
                </c:pt>
                <c:pt idx="9">
                  <c:v>2.6834709055309318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45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59922888"/>
        <c:axId val="353579904"/>
      </c:scatterChart>
      <c:valAx>
        <c:axId val="4599228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3579904"/>
        <c:crosses val="autoZero"/>
        <c:crossBetween val="midCat"/>
      </c:valAx>
      <c:valAx>
        <c:axId val="353579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599228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</a:t>
            </a:r>
            <a:r>
              <a:rPr lang="ru-RU"/>
              <a:t>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</c:v>
                </c:pt>
                <c:pt idx="3">
                  <c:v>0.39000000000000024</c:v>
                </c:pt>
                <c:pt idx="4">
                  <c:v>0.62000000000000044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3580688"/>
        <c:axId val="353581080"/>
      </c:scatterChart>
      <c:valAx>
        <c:axId val="3535806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3581080"/>
        <c:crosses val="autoZero"/>
        <c:crossBetween val="midCat"/>
      </c:valAx>
      <c:valAx>
        <c:axId val="353581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535806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C6B3A1-BF83-4C34-B185-DEBDDF7AD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4</TotalTime>
  <Pages>30</Pages>
  <Words>3890</Words>
  <Characters>22179</Characters>
  <Application>Microsoft Office Word</Application>
  <DocSecurity>0</DocSecurity>
  <Lines>184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60</cp:revision>
  <dcterms:created xsi:type="dcterms:W3CDTF">2018-04-19T17:27:00Z</dcterms:created>
  <dcterms:modified xsi:type="dcterms:W3CDTF">2018-04-26T04:40:00Z</dcterms:modified>
</cp:coreProperties>
</file>